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49401776"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49401777"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lastRenderedPageBreak/>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72C7DDBE" w14:textId="77777777" w:rsidR="003D14B3" w:rsidRDefault="003D14B3" w:rsidP="003D14B3">
            <w:r>
              <w:t>set_property BITSTREAM.GENERAL.COMPRESS TRUE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1D214873" w14:textId="77777777" w:rsidR="003D14B3" w:rsidRDefault="003D14B3" w:rsidP="003D14B3">
            <w:r>
              <w:t>set_property BITSTREAM.GENERAL.COMPRESS TRUE [current_design]</w:t>
            </w:r>
          </w:p>
          <w:p w14:paraId="605EE329" w14:textId="77777777" w:rsidR="003D14B3" w:rsidRDefault="003D14B3" w:rsidP="003D14B3">
            <w:r>
              <w:t>set_property BITSTREAM.CONFIG.CONFIGFALLBACK ENABLE [current_design]</w:t>
            </w:r>
          </w:p>
          <w:p w14:paraId="56FCD167" w14:textId="194F7758" w:rsidR="00DB4F70" w:rsidRDefault="00DB4F70" w:rsidP="00DB4F70">
            <w:r>
              <w:t xml:space="preserve">set_property BITSTREAM.CONFIG.NEXT_CONFIG_ADDR </w:t>
            </w:r>
            <w:r w:rsidRPr="00683BA4">
              <w:t>0x0</w:t>
            </w:r>
            <w:r w:rsidR="00683BA4" w:rsidRPr="00683BA4">
              <w:t>100</w:t>
            </w:r>
            <w:r w:rsidRPr="00683BA4">
              <w:t>0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18AB64B1" w14:textId="77777777" w:rsidR="0059455F" w:rsidRDefault="0059455F" w:rsidP="0059455F">
            <w:r>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28F81E62" w14:textId="00A19B11" w:rsidR="0059455F" w:rsidRDefault="0059455F" w:rsidP="0059455F">
            <w:r>
              <w:t>The images should NOT be compressed, or the script will have to be run again</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CONFIG_MODE SPIx4 is for Vivado tool to check DRC</w:t>
      </w:r>
      <w:r w:rsidR="0059455F">
        <w:t>, but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lastRenderedPageBreak/>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lastRenderedPageBreak/>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49401778"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49401779"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lastRenderedPageBreak/>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49401780"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940178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 xml:space="preserve">More recently Warren Pratt has designed a filter with CI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49401781"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Filtered samples are converted back to an I/Q stream</w:t>
      </w:r>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Frequency resolution 0.05Hz (implies 32 bit phase accumulator)</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49401782"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49401783"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6.8pt" o:ole="">
            <v:imagedata r:id="rId41" o:title=""/>
          </v:shape>
          <o:OLEObject Type="Embed" ProgID="Visio.Drawing.11" ShapeID="_x0000_i1034" DrawAspect="Content" ObjectID="_1749401784"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enabl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register</w:t>
      </w:r>
      <w:bookmarkEnd w:id="27"/>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49401785"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49401786"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430977">
        <w:rPr>
          <w:vertAlign w:val="subscript"/>
        </w:rPr>
        <w:t>6</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lastRenderedPageBreak/>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 xml:space="preserve">Shows the current into the </w:t>
            </w:r>
            <w:r>
              <w:t>PA</w:t>
            </w:r>
            <w:r>
              <w:t xml:space="preserve"> stage on the </w:t>
            </w:r>
            <w:r>
              <w:t>RF</w:t>
            </w:r>
            <w:r>
              <w:t xml:space="preserve"> board. Each potentiometer should be fully anticlockwise initially; advance the 1</w:t>
            </w:r>
            <w:r w:rsidRPr="00506E86">
              <w:rPr>
                <w:vertAlign w:val="superscript"/>
              </w:rPr>
              <w:t>st</w:t>
            </w:r>
            <w:r>
              <w:t xml:space="preserve"> to obtain 1</w:t>
            </w:r>
            <w:r>
              <w:t>.0</w:t>
            </w:r>
            <w:r>
              <w:t>A reading then advance the second until 2</w:t>
            </w:r>
            <w:r>
              <w:t>.0</w:t>
            </w:r>
            <w:r>
              <w:t xml:space="preserve">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77777777" w:rsidR="003E538D" w:rsidRPr="00624476" w:rsidRDefault="003E538D"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5B155A" w14:textId="77777777" w:rsidR="008B7B09" w:rsidRDefault="008B7B09" w:rsidP="005B19D9">
      <w:pPr>
        <w:spacing w:after="0" w:line="240" w:lineRule="auto"/>
      </w:pPr>
      <w:r>
        <w:separator/>
      </w:r>
    </w:p>
  </w:endnote>
  <w:endnote w:type="continuationSeparator" w:id="0">
    <w:p w14:paraId="018CAAB1" w14:textId="77777777" w:rsidR="008B7B09" w:rsidRDefault="008B7B09"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27286" w14:textId="77777777" w:rsidR="008B7B09" w:rsidRDefault="008B7B09" w:rsidP="005B19D9">
      <w:pPr>
        <w:spacing w:after="0" w:line="240" w:lineRule="auto"/>
      </w:pPr>
      <w:r>
        <w:separator/>
      </w:r>
    </w:p>
  </w:footnote>
  <w:footnote w:type="continuationSeparator" w:id="0">
    <w:p w14:paraId="492E94D0" w14:textId="77777777" w:rsidR="008B7B09" w:rsidRDefault="008B7B09"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8</TotalTime>
  <Pages>67</Pages>
  <Words>17430</Words>
  <Characters>99351</Characters>
  <Application>Microsoft Office Word</Application>
  <DocSecurity>0</DocSecurity>
  <Lines>827</Lines>
  <Paragraphs>23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6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12</cp:revision>
  <cp:lastPrinted>2022-10-22T16:07:00Z</cp:lastPrinted>
  <dcterms:created xsi:type="dcterms:W3CDTF">2021-07-17T12:55:00Z</dcterms:created>
  <dcterms:modified xsi:type="dcterms:W3CDTF">2023-06-27T19:10:00Z</dcterms:modified>
</cp:coreProperties>
</file>